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1117" w:rsidRPr="004928F7" w:rsidRDefault="002A1117" w:rsidP="002A1117">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40"/>
        <w:gridCol w:w="4172"/>
        <w:gridCol w:w="943"/>
        <w:gridCol w:w="825"/>
        <w:gridCol w:w="1296"/>
      </w:tblGrid>
      <w:tr w:rsidR="002A1117" w:rsidRPr="004928F7" w:rsidTr="008E2BA9">
        <w:trPr>
          <w:jc w:val="center"/>
        </w:trPr>
        <w:tc>
          <w:tcPr>
            <w:tcW w:w="660" w:type="pct"/>
            <w:vAlign w:val="center"/>
          </w:tcPr>
          <w:p w:rsidR="002A1117" w:rsidRPr="004928F7" w:rsidRDefault="002A1117" w:rsidP="008E2BA9">
            <w:pPr>
              <w:spacing w:line="0" w:lineRule="atLeast"/>
              <w:ind w:rightChars="-20" w:right="-48"/>
              <w:jc w:val="center"/>
              <w:rPr>
                <w:rFonts w:ascii="標楷體" w:eastAsia="標楷體" w:hAnsi="標楷體" w:cs="Times New Roman"/>
                <w:b/>
                <w:sz w:val="28"/>
                <w:szCs w:val="28"/>
              </w:rPr>
            </w:pPr>
            <w:bookmarkStart w:id="0" w:name="_GoBack" w:colFirst="1" w:colLast="1"/>
            <w:r w:rsidRPr="004928F7">
              <w:rPr>
                <w:rFonts w:ascii="標楷體" w:eastAsia="標楷體" w:hAnsi="標楷體" w:hint="eastAsia"/>
                <w:b/>
                <w:sz w:val="28"/>
                <w:szCs w:val="28"/>
              </w:rPr>
              <w:t>文件編號與名稱</w:t>
            </w:r>
          </w:p>
        </w:tc>
        <w:bookmarkStart w:id="1" w:name="補助數位化教材作業"/>
        <w:tc>
          <w:tcPr>
            <w:tcW w:w="2552" w:type="pct"/>
            <w:vAlign w:val="center"/>
          </w:tcPr>
          <w:p w:rsidR="002A1117" w:rsidRPr="004928F7" w:rsidRDefault="002A1117" w:rsidP="008E2BA9">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2" w:name="_Toc92798059"/>
            <w:bookmarkStart w:id="3" w:name="_Toc99130065"/>
            <w:bookmarkStart w:id="4" w:name="_Toc161926416"/>
            <w:r w:rsidRPr="004928F7">
              <w:rPr>
                <w:rStyle w:val="a3"/>
                <w:rFonts w:cs="Times New Roman" w:hint="eastAsia"/>
              </w:rPr>
              <w:t>1110-011補助數位化教材作業</w:t>
            </w:r>
            <w:bookmarkEnd w:id="1"/>
            <w:bookmarkEnd w:id="2"/>
            <w:bookmarkEnd w:id="3"/>
            <w:bookmarkEnd w:id="4"/>
            <w:r w:rsidRPr="004928F7">
              <w:fldChar w:fldCharType="end"/>
            </w:r>
          </w:p>
        </w:tc>
        <w:tc>
          <w:tcPr>
            <w:tcW w:w="601" w:type="pct"/>
            <w:vAlign w:val="center"/>
          </w:tcPr>
          <w:p w:rsidR="002A1117" w:rsidRPr="004928F7" w:rsidRDefault="002A1117" w:rsidP="008E2BA9">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6" w:type="pct"/>
            <w:gridSpan w:val="2"/>
            <w:vAlign w:val="center"/>
          </w:tcPr>
          <w:p w:rsidR="002A1117" w:rsidRPr="004928F7" w:rsidRDefault="002A1117" w:rsidP="008E2BA9">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bookmarkEnd w:id="0"/>
      <w:tr w:rsidR="002A1117" w:rsidRPr="004928F7" w:rsidTr="008E2BA9">
        <w:trPr>
          <w:jc w:val="center"/>
        </w:trPr>
        <w:tc>
          <w:tcPr>
            <w:tcW w:w="660" w:type="pct"/>
            <w:vAlign w:val="center"/>
          </w:tcPr>
          <w:p w:rsidR="002A1117" w:rsidRPr="004928F7" w:rsidRDefault="002A1117" w:rsidP="008E2BA9">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2" w:type="pct"/>
            <w:vAlign w:val="center"/>
          </w:tcPr>
          <w:p w:rsidR="002A1117" w:rsidRPr="004928F7" w:rsidRDefault="002A1117" w:rsidP="008E2BA9">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1" w:type="pct"/>
            <w:vAlign w:val="center"/>
          </w:tcPr>
          <w:p w:rsidR="002A1117" w:rsidRPr="004928F7" w:rsidRDefault="002A1117" w:rsidP="008E2BA9">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9" w:type="pct"/>
            <w:vAlign w:val="center"/>
          </w:tcPr>
          <w:p w:rsidR="002A1117" w:rsidRPr="004928F7" w:rsidRDefault="002A1117" w:rsidP="008E2BA9">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rsidR="002A1117" w:rsidRPr="004928F7" w:rsidRDefault="002A1117" w:rsidP="008E2BA9">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A1117" w:rsidRPr="004928F7" w:rsidTr="008E2BA9">
        <w:trPr>
          <w:jc w:val="center"/>
        </w:trPr>
        <w:tc>
          <w:tcPr>
            <w:tcW w:w="660" w:type="pct"/>
            <w:vAlign w:val="center"/>
          </w:tcPr>
          <w:p w:rsidR="002A1117" w:rsidRPr="004928F7" w:rsidRDefault="002A1117" w:rsidP="008E2BA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2" w:type="pct"/>
            <w:vAlign w:val="center"/>
          </w:tcPr>
          <w:p w:rsidR="002A1117" w:rsidRPr="004928F7" w:rsidRDefault="002A1117" w:rsidP="008E2BA9">
            <w:pPr>
              <w:spacing w:line="0" w:lineRule="atLeast"/>
              <w:jc w:val="both"/>
              <w:rPr>
                <w:rFonts w:ascii="標楷體" w:eastAsia="標楷體" w:hAnsi="標楷體" w:cs="Times New Roman"/>
              </w:rPr>
            </w:pPr>
          </w:p>
          <w:p w:rsidR="002A1117" w:rsidRPr="004928F7" w:rsidRDefault="002A1117" w:rsidP="008E2BA9">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rsidR="002A1117" w:rsidRPr="004928F7" w:rsidRDefault="002A1117" w:rsidP="008E2BA9">
            <w:pPr>
              <w:spacing w:line="0" w:lineRule="atLeast"/>
              <w:jc w:val="both"/>
              <w:rPr>
                <w:rFonts w:ascii="標楷體" w:eastAsia="標楷體" w:hAnsi="標楷體" w:cs="Times New Roman"/>
              </w:rPr>
            </w:pPr>
          </w:p>
        </w:tc>
        <w:tc>
          <w:tcPr>
            <w:tcW w:w="601" w:type="pct"/>
            <w:vAlign w:val="center"/>
          </w:tcPr>
          <w:p w:rsidR="002A1117" w:rsidRPr="004928F7" w:rsidRDefault="002A1117" w:rsidP="008E2BA9">
            <w:pPr>
              <w:tabs>
                <w:tab w:val="left" w:pos="5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9"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rsidR="002A1117" w:rsidRPr="004928F7" w:rsidRDefault="002A1117" w:rsidP="008E2BA9">
            <w:pPr>
              <w:spacing w:line="0" w:lineRule="atLeast"/>
              <w:jc w:val="center"/>
              <w:rPr>
                <w:rFonts w:ascii="標楷體" w:eastAsia="標楷體" w:hAnsi="標楷體" w:cs="Times New Roman"/>
              </w:rPr>
            </w:pPr>
          </w:p>
        </w:tc>
      </w:tr>
      <w:tr w:rsidR="002A1117" w:rsidRPr="004928F7" w:rsidTr="008E2BA9">
        <w:trPr>
          <w:jc w:val="center"/>
        </w:trPr>
        <w:tc>
          <w:tcPr>
            <w:tcW w:w="660" w:type="pct"/>
            <w:vAlign w:val="center"/>
          </w:tcPr>
          <w:p w:rsidR="002A1117" w:rsidRPr="004928F7" w:rsidRDefault="002A1117" w:rsidP="008E2BA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2" w:type="pct"/>
            <w:vAlign w:val="center"/>
          </w:tcPr>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及系統更正為校務行政系統。</w:t>
            </w:r>
          </w:p>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3.、2.4.、2.5.及2.6.。</w:t>
            </w:r>
          </w:p>
        </w:tc>
        <w:tc>
          <w:tcPr>
            <w:tcW w:w="601" w:type="pct"/>
            <w:vAlign w:val="center"/>
          </w:tcPr>
          <w:p w:rsidR="002A1117" w:rsidRPr="004928F7" w:rsidRDefault="002A1117" w:rsidP="008E2BA9">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9"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rsidR="002A1117" w:rsidRPr="004928F7" w:rsidRDefault="002A1117" w:rsidP="008E2BA9">
            <w:pPr>
              <w:spacing w:line="0" w:lineRule="atLeast"/>
              <w:jc w:val="center"/>
              <w:rPr>
                <w:rFonts w:ascii="標楷體" w:eastAsia="標楷體" w:hAnsi="標楷體" w:cs="Times New Roman"/>
              </w:rPr>
            </w:pPr>
          </w:p>
        </w:tc>
      </w:tr>
      <w:tr w:rsidR="002A1117" w:rsidRPr="004928F7" w:rsidTr="008E2BA9">
        <w:trPr>
          <w:jc w:val="center"/>
        </w:trPr>
        <w:tc>
          <w:tcPr>
            <w:tcW w:w="660" w:type="pct"/>
            <w:vAlign w:val="center"/>
          </w:tcPr>
          <w:p w:rsidR="002A1117" w:rsidRPr="004928F7" w:rsidRDefault="002A1117" w:rsidP="008E2BA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2" w:type="pct"/>
            <w:vAlign w:val="center"/>
          </w:tcPr>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審議改由「教學資源會議」，及表格更改為「補助教師發展數位化教材需求申請表格」。</w:t>
            </w:r>
          </w:p>
          <w:p w:rsidR="002A1117" w:rsidRPr="004928F7" w:rsidRDefault="002A1117" w:rsidP="008E2BA9">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5.、3.3.、4.1.、5.2.及5.3.。</w:t>
            </w:r>
          </w:p>
        </w:tc>
        <w:tc>
          <w:tcPr>
            <w:tcW w:w="601" w:type="pct"/>
            <w:vAlign w:val="center"/>
          </w:tcPr>
          <w:p w:rsidR="002A1117" w:rsidRPr="004928F7" w:rsidRDefault="002A1117" w:rsidP="008E2BA9">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29" w:type="pct"/>
            <w:vAlign w:val="center"/>
          </w:tcPr>
          <w:p w:rsidR="002A1117" w:rsidRPr="004928F7" w:rsidRDefault="002A1117" w:rsidP="008E2BA9">
            <w:pPr>
              <w:spacing w:line="0" w:lineRule="atLeast"/>
              <w:jc w:val="center"/>
              <w:rPr>
                <w:rFonts w:ascii="標楷體" w:eastAsia="標楷體" w:hAnsi="標楷體" w:cs="Times New Roman"/>
                <w:kern w:val="0"/>
                <w:sz w:val="20"/>
              </w:rPr>
            </w:pPr>
            <w:r w:rsidRPr="004928F7">
              <w:rPr>
                <w:rFonts w:ascii="標楷體" w:eastAsia="標楷體" w:hAnsi="標楷體" w:cs="Times New Roman" w:hint="eastAsia"/>
                <w:kern w:val="0"/>
              </w:rPr>
              <w:t>許慶欣</w:t>
            </w:r>
          </w:p>
        </w:tc>
        <w:tc>
          <w:tcPr>
            <w:tcW w:w="658" w:type="pct"/>
            <w:vAlign w:val="center"/>
          </w:tcPr>
          <w:p w:rsidR="002A1117" w:rsidRPr="004928F7" w:rsidRDefault="002A1117" w:rsidP="008E2BA9">
            <w:pPr>
              <w:spacing w:line="0" w:lineRule="atLeast"/>
              <w:jc w:val="center"/>
              <w:rPr>
                <w:rFonts w:ascii="標楷體" w:eastAsia="標楷體" w:hAnsi="標楷體" w:cs="Times New Roman"/>
              </w:rPr>
            </w:pPr>
          </w:p>
        </w:tc>
      </w:tr>
      <w:tr w:rsidR="002A1117" w:rsidRPr="004928F7" w:rsidTr="008E2BA9">
        <w:trPr>
          <w:jc w:val="center"/>
        </w:trPr>
        <w:tc>
          <w:tcPr>
            <w:tcW w:w="660"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52" w:type="pct"/>
            <w:vAlign w:val="center"/>
          </w:tcPr>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4.、2.5.、2.6.及2.7.。</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及3.4.。</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4.1.、4.2.及4.3.。</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及5.3.。</w:t>
            </w:r>
          </w:p>
        </w:tc>
        <w:tc>
          <w:tcPr>
            <w:tcW w:w="601" w:type="pct"/>
            <w:vAlign w:val="center"/>
          </w:tcPr>
          <w:p w:rsidR="002A1117" w:rsidRPr="004928F7" w:rsidRDefault="002A1117" w:rsidP="008E2BA9">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29"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簡雋禮</w:t>
            </w:r>
          </w:p>
        </w:tc>
        <w:tc>
          <w:tcPr>
            <w:tcW w:w="658" w:type="pct"/>
            <w:vAlign w:val="center"/>
          </w:tcPr>
          <w:p w:rsidR="002A1117" w:rsidRPr="004928F7" w:rsidRDefault="002A1117" w:rsidP="008E2BA9">
            <w:pPr>
              <w:spacing w:line="0" w:lineRule="atLeast"/>
              <w:jc w:val="center"/>
              <w:rPr>
                <w:rFonts w:ascii="標楷體" w:eastAsia="標楷體" w:hAnsi="標楷體" w:cs="Times New Roman"/>
              </w:rPr>
            </w:pPr>
          </w:p>
        </w:tc>
      </w:tr>
      <w:tr w:rsidR="002A1117" w:rsidRPr="004928F7" w:rsidTr="008E2BA9">
        <w:trPr>
          <w:jc w:val="center"/>
        </w:trPr>
        <w:tc>
          <w:tcPr>
            <w:tcW w:w="660"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5</w:t>
            </w:r>
          </w:p>
        </w:tc>
        <w:tc>
          <w:tcPr>
            <w:tcW w:w="2552" w:type="pct"/>
            <w:vAlign w:val="center"/>
          </w:tcPr>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作業程序異動與依據辦法修改，故配合修正。</w:t>
            </w:r>
          </w:p>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刪除3.2.及3.4.，與修改3.1.，並將原3.3.修改為3.2.。</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刪除4.2.、4.3.修改為4.2.。</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w:t>
            </w:r>
          </w:p>
        </w:tc>
        <w:tc>
          <w:tcPr>
            <w:tcW w:w="601" w:type="pct"/>
            <w:vAlign w:val="center"/>
          </w:tcPr>
          <w:p w:rsidR="002A1117" w:rsidRPr="004928F7" w:rsidRDefault="002A1117" w:rsidP="008E2BA9">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29"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陳欣</w:t>
            </w:r>
          </w:p>
        </w:tc>
        <w:tc>
          <w:tcPr>
            <w:tcW w:w="658" w:type="pct"/>
            <w:vAlign w:val="center"/>
          </w:tcPr>
          <w:p w:rsidR="002A1117" w:rsidRPr="004928F7" w:rsidRDefault="002A1117" w:rsidP="008E2BA9">
            <w:pPr>
              <w:spacing w:line="0" w:lineRule="atLeast"/>
              <w:jc w:val="center"/>
              <w:rPr>
                <w:rFonts w:ascii="標楷體" w:eastAsia="標楷體" w:hAnsi="標楷體" w:cs="Times New Roman"/>
              </w:rPr>
            </w:pPr>
          </w:p>
        </w:tc>
      </w:tr>
      <w:tr w:rsidR="002A1117" w:rsidRPr="004928F7" w:rsidTr="008E2BA9">
        <w:trPr>
          <w:jc w:val="center"/>
        </w:trPr>
        <w:tc>
          <w:tcPr>
            <w:tcW w:w="660"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2" w:type="pct"/>
            <w:vAlign w:val="center"/>
          </w:tcPr>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依據及相關文件修改2.3.，原2.7.修改為2.8.，及新增2.7.。</w:t>
            </w:r>
          </w:p>
        </w:tc>
        <w:tc>
          <w:tcPr>
            <w:tcW w:w="601" w:type="pct"/>
            <w:vAlign w:val="center"/>
          </w:tcPr>
          <w:p w:rsidR="002A1117" w:rsidRPr="004928F7" w:rsidRDefault="002A1117" w:rsidP="008E2BA9">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6.12月</w:t>
            </w:r>
          </w:p>
        </w:tc>
        <w:tc>
          <w:tcPr>
            <w:tcW w:w="529"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658" w:type="pct"/>
            <w:vAlign w:val="center"/>
          </w:tcPr>
          <w:p w:rsidR="002A1117" w:rsidRPr="004928F7" w:rsidRDefault="002A1117" w:rsidP="008E2BA9">
            <w:pPr>
              <w:spacing w:line="0" w:lineRule="atLeast"/>
              <w:jc w:val="center"/>
              <w:rPr>
                <w:rFonts w:ascii="標楷體" w:eastAsia="標楷體" w:hAnsi="標楷體" w:cs="Times New Roman"/>
              </w:rPr>
            </w:pPr>
          </w:p>
        </w:tc>
      </w:tr>
      <w:tr w:rsidR="002A1117" w:rsidRPr="004928F7" w:rsidTr="008E2BA9">
        <w:trPr>
          <w:jc w:val="center"/>
        </w:trPr>
        <w:tc>
          <w:tcPr>
            <w:tcW w:w="660"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52" w:type="pct"/>
            <w:vAlign w:val="center"/>
          </w:tcPr>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及新增2.9.。</w:t>
            </w:r>
          </w:p>
          <w:p w:rsidR="002A1117" w:rsidRPr="004928F7" w:rsidRDefault="002A1117" w:rsidP="008E2BA9">
            <w:pPr>
              <w:spacing w:line="0" w:lineRule="atLeast"/>
              <w:ind w:left="240" w:hangingChars="100" w:hanging="240"/>
              <w:jc w:val="both"/>
              <w:rPr>
                <w:rFonts w:ascii="標楷體" w:eastAsia="標楷體" w:hAnsi="標楷體" w:cs="Times New Roman"/>
              </w:rPr>
            </w:pPr>
          </w:p>
        </w:tc>
        <w:tc>
          <w:tcPr>
            <w:tcW w:w="601" w:type="pct"/>
            <w:vAlign w:val="center"/>
          </w:tcPr>
          <w:p w:rsidR="002A1117" w:rsidRPr="004928F7" w:rsidRDefault="002A1117" w:rsidP="008E2BA9">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7.10月</w:t>
            </w:r>
          </w:p>
        </w:tc>
        <w:tc>
          <w:tcPr>
            <w:tcW w:w="529"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蔡昀修</w:t>
            </w:r>
          </w:p>
        </w:tc>
        <w:tc>
          <w:tcPr>
            <w:tcW w:w="658" w:type="pct"/>
            <w:vAlign w:val="center"/>
          </w:tcPr>
          <w:p w:rsidR="002A1117" w:rsidRPr="004928F7" w:rsidRDefault="002A1117" w:rsidP="008E2BA9">
            <w:pPr>
              <w:spacing w:line="0" w:lineRule="atLeast"/>
              <w:jc w:val="center"/>
              <w:rPr>
                <w:rFonts w:ascii="標楷體" w:eastAsia="標楷體" w:hAnsi="標楷體" w:cs="Times New Roman"/>
              </w:rPr>
            </w:pPr>
          </w:p>
        </w:tc>
      </w:tr>
      <w:tr w:rsidR="002A1117" w:rsidRPr="004928F7" w:rsidTr="008E2BA9">
        <w:trPr>
          <w:jc w:val="center"/>
        </w:trPr>
        <w:tc>
          <w:tcPr>
            <w:tcW w:w="660"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52" w:type="pct"/>
            <w:vAlign w:val="center"/>
          </w:tcPr>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9.，並刪除2.4.、2.7.。</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依據及相關文件5.1.。</w:t>
            </w:r>
          </w:p>
          <w:p w:rsidR="002A1117" w:rsidRPr="004928F7" w:rsidRDefault="002A1117" w:rsidP="008E2BA9">
            <w:pPr>
              <w:spacing w:line="0" w:lineRule="atLeast"/>
              <w:ind w:left="240" w:hangingChars="100" w:hanging="240"/>
              <w:jc w:val="both"/>
              <w:rPr>
                <w:rFonts w:ascii="標楷體" w:eastAsia="標楷體" w:hAnsi="標楷體" w:cs="Times New Roman"/>
              </w:rPr>
            </w:pPr>
          </w:p>
        </w:tc>
        <w:tc>
          <w:tcPr>
            <w:tcW w:w="601"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29"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宋蕙菱</w:t>
            </w:r>
          </w:p>
        </w:tc>
        <w:tc>
          <w:tcPr>
            <w:tcW w:w="658"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2A1117" w:rsidRPr="004928F7" w:rsidTr="008E2BA9">
        <w:trPr>
          <w:jc w:val="center"/>
        </w:trPr>
        <w:tc>
          <w:tcPr>
            <w:tcW w:w="660" w:type="pct"/>
            <w:vAlign w:val="center"/>
          </w:tcPr>
          <w:p w:rsidR="002A1117" w:rsidRPr="004928F7" w:rsidRDefault="002A1117" w:rsidP="008E2BA9">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52" w:type="pct"/>
            <w:vAlign w:val="center"/>
          </w:tcPr>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rsidR="002A1117" w:rsidRPr="004928F7" w:rsidRDefault="002A1117" w:rsidP="008E2BA9">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2。</w:t>
            </w:r>
          </w:p>
          <w:p w:rsidR="002A1117" w:rsidRPr="004928F7" w:rsidRDefault="002A1117" w:rsidP="008E2BA9">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4.1。</w:t>
            </w:r>
          </w:p>
        </w:tc>
        <w:tc>
          <w:tcPr>
            <w:tcW w:w="601" w:type="pct"/>
            <w:vAlign w:val="center"/>
          </w:tcPr>
          <w:p w:rsidR="002A1117" w:rsidRPr="004928F7" w:rsidRDefault="002A1117" w:rsidP="008E2BA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8月</w:t>
            </w:r>
          </w:p>
        </w:tc>
        <w:tc>
          <w:tcPr>
            <w:tcW w:w="529" w:type="pct"/>
            <w:vAlign w:val="center"/>
          </w:tcPr>
          <w:p w:rsidR="002A1117" w:rsidRPr="004928F7" w:rsidRDefault="002A1117" w:rsidP="008E2BA9">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vAlign w:val="center"/>
          </w:tcPr>
          <w:p w:rsidR="002A1117" w:rsidRPr="00251E48" w:rsidRDefault="002A1117" w:rsidP="008E2BA9">
            <w:pPr>
              <w:spacing w:line="0" w:lineRule="atLeast"/>
              <w:jc w:val="center"/>
              <w:rPr>
                <w:rFonts w:ascii="標楷體" w:eastAsia="標楷體" w:hAnsi="標楷體" w:cs="Times New Roman"/>
              </w:rPr>
            </w:pPr>
            <w:r w:rsidRPr="00251E48">
              <w:rPr>
                <w:rFonts w:ascii="標楷體" w:eastAsia="標楷體" w:hAnsi="標楷體" w:cs="Times New Roman"/>
              </w:rPr>
              <w:t>111.12.21</w:t>
            </w:r>
          </w:p>
          <w:p w:rsidR="002A1117" w:rsidRPr="00251E48" w:rsidRDefault="002A1117" w:rsidP="008E2BA9">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rsidR="002A1117" w:rsidRPr="004928F7" w:rsidRDefault="002A1117" w:rsidP="008E2BA9">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rsidR="002A1117" w:rsidRPr="004928F7" w:rsidRDefault="002A1117" w:rsidP="002A1117">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2A1117" w:rsidRPr="004928F7" w:rsidRDefault="002A1117" w:rsidP="002A1117">
      <w:pPr>
        <w:rPr>
          <w:rFonts w:ascii="標楷體" w:eastAsia="標楷體" w:hAnsi="標楷體" w:cs="Times New Roman"/>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9264" behindDoc="0" locked="0" layoutInCell="1" allowOverlap="1" wp14:anchorId="384086B8" wp14:editId="1E7D088D">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2A1117" w:rsidRPr="00EC0D50" w:rsidRDefault="002A1117" w:rsidP="002A1117">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rsidR="002A1117" w:rsidRPr="008F3C5D" w:rsidRDefault="002A1117" w:rsidP="002A1117">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2A1117" w:rsidRPr="008F3C5D" w:rsidRDefault="002A1117" w:rsidP="002A1117">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4086B8" id="_x0000_t202" coordsize="21600,21600" o:spt="202" path="m,l,21600r21600,l21600,xe">
                <v:stroke joinstyle="miter"/>
                <v:path gradientshapeok="t" o:connecttype="rect"/>
              </v:shapetype>
              <v:shape id="文字方塊 12" o:spid="_x0000_s1026" type="#_x0000_t202" style="position:absolute;margin-left:336.1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" fillcolor="white [3201]" stroked="f" strokeweight="1pt">
                <v:textbox>
                  <w:txbxContent>
                    <w:p w:rsidR="002A1117" w:rsidRPr="00EC0D50" w:rsidRDefault="002A1117" w:rsidP="002A1117">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rsidR="002A1117" w:rsidRPr="008F3C5D" w:rsidRDefault="002A1117" w:rsidP="002A1117">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2A1117" w:rsidRPr="008F3C5D" w:rsidRDefault="002A1117" w:rsidP="002A1117">
                      <w:pPr>
                        <w:spacing w:line="300" w:lineRule="exact"/>
                        <w:rPr>
                          <w:sz w:val="16"/>
                          <w:szCs w:val="16"/>
                        </w:rPr>
                      </w:pPr>
                    </w:p>
                  </w:txbxContent>
                </v:textbox>
                <w10:wrap anchory="page"/>
              </v:shape>
            </w:pict>
          </mc:Fallback>
        </mc:AlternateContent>
      </w:r>
      <w:r w:rsidRPr="004928F7">
        <w:rPr>
          <w:rFonts w:ascii="標楷體" w:eastAsia="標楷體" w:hAnsi="標楷體" w:cs="Times New Roman"/>
        </w:rPr>
        <w:br w:type="page"/>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2A1117" w:rsidRPr="004928F7" w:rsidTr="008E2BA9">
        <w:trPr>
          <w:jc w:val="center"/>
        </w:trPr>
        <w:tc>
          <w:tcPr>
            <w:tcW w:w="5000" w:type="pct"/>
            <w:gridSpan w:val="5"/>
            <w:tcBorders>
              <w:top w:val="single" w:sz="12" w:space="0" w:color="auto"/>
              <w:left w:val="single" w:sz="12" w:space="0" w:color="auto"/>
              <w:right w:val="single" w:sz="12" w:space="0" w:color="auto"/>
            </w:tcBorders>
            <w:vAlign w:val="center"/>
          </w:tcPr>
          <w:p w:rsidR="002A1117" w:rsidRPr="004928F7" w:rsidRDefault="002A1117" w:rsidP="008E2BA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2A1117" w:rsidRPr="004928F7" w:rsidTr="008E2BA9">
        <w:trPr>
          <w:jc w:val="center"/>
        </w:trPr>
        <w:tc>
          <w:tcPr>
            <w:tcW w:w="2215" w:type="pct"/>
            <w:tcBorders>
              <w:left w:val="single" w:sz="12" w:space="0" w:color="auto"/>
              <w:bottom w:val="single" w:sz="2" w:space="0" w:color="auto"/>
              <w:right w:val="single" w:sz="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A1117" w:rsidRPr="004928F7" w:rsidTr="008E2BA9">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2A1117" w:rsidRPr="004928F7" w:rsidRDefault="002A1117" w:rsidP="008E2BA9">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9" w:type="pct"/>
            <w:tcBorders>
              <w:left w:val="single" w:sz="2" w:space="0" w:color="auto"/>
              <w:bottom w:val="single" w:sz="1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50" w:type="pct"/>
            <w:tcBorders>
              <w:bottom w:val="single" w:sz="1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9</w:t>
            </w:r>
            <w:r w:rsidRPr="004928F7">
              <w:rPr>
                <w:rFonts w:ascii="標楷體" w:eastAsia="標楷體" w:hAnsi="標楷體"/>
                <w:sz w:val="20"/>
                <w:szCs w:val="20"/>
              </w:rPr>
              <w:t>/</w:t>
            </w:r>
          </w:p>
          <w:p w:rsidR="002A1117" w:rsidRPr="004928F7" w:rsidRDefault="002A1117" w:rsidP="008E2BA9">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2A1117" w:rsidRPr="004928F7" w:rsidRDefault="002A1117" w:rsidP="002A1117">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2A1117" w:rsidRPr="004928F7" w:rsidRDefault="002A1117" w:rsidP="002A1117">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rsidR="002A1117" w:rsidRPr="004928F7" w:rsidRDefault="002A1117" w:rsidP="002A1117">
      <w:pPr>
        <w:ind w:leftChars="-59" w:hangingChars="59" w:hanging="142"/>
        <w:jc w:val="both"/>
        <w:rPr>
          <w:rFonts w:ascii="標楷體" w:eastAsia="標楷體" w:hAnsi="標楷體"/>
        </w:rPr>
      </w:pPr>
      <w:r w:rsidRPr="004928F7">
        <w:rPr>
          <w:rFonts w:ascii="標楷體" w:eastAsia="標楷體" w:hAnsi="標楷體"/>
        </w:rPr>
        <w:object w:dxaOrig="8358" w:dyaOrig="15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498pt;height:8in" o:ole="">
            <v:imagedata r:id="rId4" o:title=""/>
          </v:shape>
          <o:OLEObject Type="Embed" ProgID="Visio.Drawing.11" ShapeID="_x0000_i1097" DrawAspect="Content" ObjectID="_1773149225" r:id="rId5"/>
        </w:object>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2A1117" w:rsidRPr="004928F7" w:rsidTr="008E2BA9">
        <w:trPr>
          <w:jc w:val="center"/>
        </w:trPr>
        <w:tc>
          <w:tcPr>
            <w:tcW w:w="5000" w:type="pct"/>
            <w:gridSpan w:val="5"/>
            <w:tcBorders>
              <w:top w:val="single" w:sz="12" w:space="0" w:color="auto"/>
              <w:left w:val="single" w:sz="12" w:space="0" w:color="auto"/>
              <w:right w:val="single" w:sz="12" w:space="0" w:color="auto"/>
            </w:tcBorders>
            <w:vAlign w:val="center"/>
          </w:tcPr>
          <w:p w:rsidR="002A1117" w:rsidRPr="004928F7" w:rsidRDefault="002A1117" w:rsidP="008E2BA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2A1117" w:rsidRPr="004928F7" w:rsidTr="008E2BA9">
        <w:trPr>
          <w:jc w:val="center"/>
        </w:trPr>
        <w:tc>
          <w:tcPr>
            <w:tcW w:w="2226" w:type="pct"/>
            <w:tcBorders>
              <w:left w:val="single" w:sz="12" w:space="0" w:color="auto"/>
              <w:bottom w:val="single" w:sz="2" w:space="0" w:color="auto"/>
              <w:right w:val="single" w:sz="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A1117" w:rsidRPr="004928F7" w:rsidTr="008E2BA9">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rsidR="002A1117" w:rsidRPr="004928F7" w:rsidRDefault="002A1117" w:rsidP="008E2BA9">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6" w:type="pct"/>
            <w:tcBorders>
              <w:left w:val="single" w:sz="2" w:space="0" w:color="auto"/>
              <w:bottom w:val="single" w:sz="1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48" w:type="pct"/>
            <w:tcBorders>
              <w:bottom w:val="single" w:sz="1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Pr>
                <w:rFonts w:ascii="標楷體" w:eastAsia="標楷體" w:hAnsi="標楷體" w:hint="eastAsia"/>
                <w:sz w:val="20"/>
                <w:szCs w:val="20"/>
              </w:rPr>
              <w:t>09</w:t>
            </w:r>
            <w:r w:rsidRPr="004928F7">
              <w:rPr>
                <w:rFonts w:ascii="標楷體" w:eastAsia="標楷體" w:hAnsi="標楷體"/>
                <w:sz w:val="20"/>
                <w:szCs w:val="20"/>
              </w:rPr>
              <w:t>/</w:t>
            </w:r>
          </w:p>
          <w:p w:rsidR="002A1117" w:rsidRPr="004928F7" w:rsidRDefault="002A1117" w:rsidP="008E2BA9">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0" w:type="pct"/>
            <w:tcBorders>
              <w:bottom w:val="single" w:sz="12" w:space="0" w:color="auto"/>
              <w:right w:val="single" w:sz="12" w:space="0" w:color="auto"/>
            </w:tcBorders>
            <w:vAlign w:val="center"/>
          </w:tcPr>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rsidR="002A1117" w:rsidRPr="004928F7" w:rsidRDefault="002A1117" w:rsidP="008E2BA9">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2A1117" w:rsidRPr="004928F7" w:rsidRDefault="002A1117" w:rsidP="002A1117">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2A1117" w:rsidRPr="004928F7" w:rsidRDefault="002A1117" w:rsidP="002A1117">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2.2.於</w:t>
      </w:r>
      <w:r w:rsidRPr="004928F7">
        <w:rPr>
          <w:rFonts w:ascii="標楷體" w:eastAsia="標楷體" w:hAnsi="標楷體" w:cs="Times New Roman" w:hint="eastAsia"/>
          <w:bCs/>
          <w:szCs w:val="24"/>
        </w:rPr>
        <w:t>每學期第</w:t>
      </w:r>
      <w:r w:rsidRPr="00ED3C91">
        <w:rPr>
          <w:rFonts w:ascii="標楷體" w:eastAsia="標楷體" w:hAnsi="標楷體" w:cs="Times New Roman" w:hint="eastAsia"/>
          <w:bCs/>
          <w:szCs w:val="24"/>
        </w:rPr>
        <w:t>一</w:t>
      </w:r>
      <w:r w:rsidRPr="004928F7">
        <w:rPr>
          <w:rFonts w:ascii="標楷體" w:eastAsia="標楷體" w:hAnsi="標楷體" w:cs="Times New Roman" w:hint="eastAsia"/>
          <w:bCs/>
          <w:szCs w:val="24"/>
        </w:rPr>
        <w:t>週寄發申請通知信件，提醒教師於規定期限內填寫「補助教師發展數位化教材申請表格」後，送教務處教師專業發展中心辦理申請。</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4.獲補助教師開始進行數位化教材製作及辦理相關經費核銷作業。</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5.獲補助教師完成數位化教材製作後，需將「成果報告」、「數位化教材影片」、「授權同意書」，送教務處教師專業發展中心存查。</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6.將數位化教材成果影片放置數位學習平台作為學生學習使用或作為相關課程教師教學使用，並辦理「成果發表會」或邀請獲補助教師分享製作及應用數位化教材方面之心得。</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7.依據本校「數位化教學補助辦法」第6條，審查委員名單每學年由教學創新推動小組推舉四位。</w:t>
      </w:r>
    </w:p>
    <w:p w:rsidR="002A1117" w:rsidRPr="004928F7" w:rsidRDefault="002A1117" w:rsidP="002A1117">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獲得補助之申請案是否經過審核。</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數位化教材「成果報告」、「數位化教材影片」、「授權書」是否如期繳交。</w:t>
      </w:r>
    </w:p>
    <w:p w:rsidR="002A1117" w:rsidRPr="004928F7" w:rsidRDefault="002A1117" w:rsidP="002A1117">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補助教師發展數位化</w:t>
      </w:r>
      <w:r w:rsidRPr="00ED3C91">
        <w:rPr>
          <w:rFonts w:ascii="標楷體" w:eastAsia="標楷體" w:hAnsi="標楷體" w:cs="Times New Roman" w:hint="eastAsia"/>
          <w:szCs w:val="24"/>
        </w:rPr>
        <w:t>教學</w:t>
      </w:r>
      <w:r w:rsidRPr="004928F7">
        <w:rPr>
          <w:rFonts w:ascii="標楷體" w:eastAsia="標楷體" w:hAnsi="標楷體" w:cs="Times New Roman" w:hint="eastAsia"/>
          <w:szCs w:val="24"/>
        </w:rPr>
        <w:t>申請表格。</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授權同意書。</w:t>
      </w:r>
    </w:p>
    <w:p w:rsidR="002A1117" w:rsidRPr="004928F7" w:rsidRDefault="002A1117" w:rsidP="002A1117">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數位化教學補助辦法。</w:t>
      </w:r>
    </w:p>
    <w:p w:rsidR="002A1117" w:rsidRDefault="002A1117" w:rsidP="002A1117">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教學創新推動小組設置要點。</w:t>
      </w:r>
    </w:p>
    <w:p w:rsidR="002A1117" w:rsidRPr="004928F7" w:rsidRDefault="002A1117" w:rsidP="002A1117">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rsidR="005B1C84" w:rsidRDefault="005B1C84"/>
    <w:sectPr w:rsidR="005B1C84">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494"/>
    <w:rsid w:val="000B1880"/>
    <w:rsid w:val="00243AFE"/>
    <w:rsid w:val="002A1117"/>
    <w:rsid w:val="002A5155"/>
    <w:rsid w:val="003A66F7"/>
    <w:rsid w:val="005B1C84"/>
    <w:rsid w:val="00602494"/>
    <w:rsid w:val="006F1155"/>
    <w:rsid w:val="00705E44"/>
    <w:rsid w:val="00997834"/>
    <w:rsid w:val="00A72F3A"/>
    <w:rsid w:val="00AE083C"/>
    <w:rsid w:val="00BA0393"/>
    <w:rsid w:val="00EA2EFF"/>
    <w:rsid w:val="00F214A1"/>
    <w:rsid w:val="00FA2BE8"/>
    <w:rsid w:val="00FD756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292FFD"/>
  <w15:chartTrackingRefBased/>
  <w15:docId w15:val="{486ED155-44F0-45F8-91B2-70251A2FA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2A111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A1117"/>
    <w:rPr>
      <w:color w:val="0563C1" w:themeColor="hyperlink"/>
      <w:u w:val="single"/>
    </w:rPr>
  </w:style>
  <w:style w:type="paragraph" w:customStyle="1" w:styleId="31">
    <w:name w:val="標題3"/>
    <w:basedOn w:val="3"/>
    <w:next w:val="3"/>
    <w:link w:val="32"/>
    <w:qFormat/>
    <w:rsid w:val="002A1117"/>
    <w:pPr>
      <w:spacing w:line="0" w:lineRule="atLeast"/>
      <w:jc w:val="both"/>
    </w:pPr>
    <w:rPr>
      <w:rFonts w:ascii="標楷體" w:eastAsia="標楷體" w:hAnsi="標楷體"/>
      <w:sz w:val="28"/>
      <w:szCs w:val="28"/>
    </w:rPr>
  </w:style>
  <w:style w:type="character" w:customStyle="1" w:styleId="32">
    <w:name w:val="標題3 字元"/>
    <w:basedOn w:val="a0"/>
    <w:link w:val="31"/>
    <w:rsid w:val="002A1117"/>
    <w:rPr>
      <w:rFonts w:ascii="標楷體" w:eastAsia="標楷體" w:hAnsi="標楷體" w:cstheme="majorBidi"/>
      <w:b/>
      <w:bCs/>
      <w:sz w:val="28"/>
      <w:szCs w:val="28"/>
    </w:rPr>
  </w:style>
  <w:style w:type="table" w:customStyle="1" w:styleId="1">
    <w:name w:val="表格格線1"/>
    <w:basedOn w:val="a1"/>
    <w:next w:val="a4"/>
    <w:uiPriority w:val="59"/>
    <w:rsid w:val="002A11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2A1117"/>
    <w:rPr>
      <w:rFonts w:asciiTheme="majorHAnsi" w:eastAsiaTheme="majorEastAsia" w:hAnsiTheme="majorHAnsi" w:cstheme="majorBidi"/>
      <w:b/>
      <w:bCs/>
      <w:sz w:val="36"/>
      <w:szCs w:val="36"/>
    </w:rPr>
  </w:style>
  <w:style w:type="table" w:styleId="a4">
    <w:name w:val="Table Grid"/>
    <w:basedOn w:val="a1"/>
    <w:uiPriority w:val="39"/>
    <w:rsid w:val="002A11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313</Words>
  <Characters>1788</Characters>
  <Application>Microsoft Office Word</Application>
  <DocSecurity>0</DocSecurity>
  <Lines>14</Lines>
  <Paragraphs>4</Paragraphs>
  <ScaleCrop>false</ScaleCrop>
  <Company/>
  <LinksUpToDate>false</LinksUpToDate>
  <CharactersWithSpaces>2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3-28T08:00:00Z</dcterms:created>
  <dcterms:modified xsi:type="dcterms:W3CDTF">2024-03-28T08:00:00Z</dcterms:modified>
</cp:coreProperties>
</file>